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9D50F0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08.55pt;margin-top:4.85pt;width:239.75pt;height:501.7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835866794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h7YhQIAABoFAAAOAAAAZHJzL2Uyb0RvYy54bWysVNuO0zAQfUfiHyy/d3Mh3TbRpqu9EIS0&#10;XKRdPsC1ncbCsY3tNllW/Dtjpy1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A89B2D4" wp14:editId="3F9E6028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58452A">
                              <w:rPr>
                                <w:b/>
                                <w:bCs/>
                                <w:sz w:val="20"/>
                              </w:rPr>
                              <w:t xml:space="preserve">r Mal </w:t>
                            </w:r>
                            <w:proofErr w:type="gramStart"/>
                            <w:r w:rsidR="0058452A">
                              <w:rPr>
                                <w:b/>
                                <w:bCs/>
                                <w:sz w:val="20"/>
                              </w:rPr>
                              <w:t>Yönetmeliği  22</w:t>
                            </w:r>
                            <w:proofErr w:type="gram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89B2D4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</w:t>
                      </w:r>
                      <w:r w:rsidR="0058452A">
                        <w:rPr>
                          <w:b/>
                          <w:bCs/>
                          <w:sz w:val="20"/>
                        </w:rPr>
                        <w:t xml:space="preserve">r Mal </w:t>
                      </w:r>
                      <w:proofErr w:type="gramStart"/>
                      <w:r w:rsidR="0058452A">
                        <w:rPr>
                          <w:b/>
                          <w:bCs/>
                          <w:sz w:val="20"/>
                        </w:rPr>
                        <w:t>Yönetmeliği  22</w:t>
                      </w:r>
                      <w:proofErr w:type="gramEnd"/>
                      <w:r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9DBC303" wp14:editId="3ED513D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BC303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47B83A8" wp14:editId="617685AB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B83A8" id="Text Box 106" o:spid="_x0000_s1029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advhQIAABk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7Np2+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04" o:spid="_x0000_s1030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2Kp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R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MiNiqY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F250D75" wp14:editId="5B822F1F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250D75" id="Text Box 99" o:spid="_x0000_s1031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jSR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hZH&#10;cW00ewRZWA20AffwmMCk0/YLRgM0Zo3d5x2xHCP5RoG0yqwoQifHRTFf5rCw55bNuYUoClA19hhN&#10;0xs/df/OWLHt4KajmF+CHBsRpRJ0O0V1EDE0X8zp8FCE7j5fR68fz9n6O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Ah&#10;4jSR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56AE80" wp14:editId="1471301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56AE80" id="Text Box 101" o:spid="_x0000_s1032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ivs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pu&#10;cVDXWrMn0IXVQBswDNcJLDptv2A0wGjW2H3eEssxkm8UaKvMCiAf+bgp5oscNvbUsj61EEUhVI09&#10;RtPy1k/zvzVWbDrIdFDzNeixEVEqQbhTVYAkbGD8Iqb9VRHm+3QfvX5caKvv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NgiK+y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54F39D9" wp14:editId="5B6B22F4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4F39D9" id="Metin Kutusu 2" o:spid="_x0000_s1033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EAZ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V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mEQBm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8E4C6" wp14:editId="13DD5C9E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28E4C6" id="Text Box 98" o:spid="_x0000_s1034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v37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iuP&#10;4tpo9giysBpoA+7hMYFJp+0XjAZozBq7zztiOUbyjQJplVlRhE6Oi2K+zGFhzy2bcwtRFKBq7DGa&#10;pjd+6v6dsWLbwU1HMb8EOTYiSiXodorqIGJovpjT4aEI3X2+jl4/nrP1dwA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Bc&#10;wv37hQIAABY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36E753" wp14:editId="0B553166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E36E753" id="Text Box 97" o:spid="_x0000_s1035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Czj&#10;YeqEAgAAFw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E54CC27" wp14:editId="7628D38C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54CC27" id="Text Box 95" o:spid="_x0000_s1036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g&#10;fKsh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48AAD5" wp14:editId="59CE625A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48AAD5" id="Text Box 94" o:spid="_x0000_s1037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UqR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CQ&#10;zUqR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963975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31270B9" wp14:editId="457B36D5">
                <wp:simplePos x="0" y="0"/>
                <wp:positionH relativeFrom="column">
                  <wp:posOffset>1270</wp:posOffset>
                </wp:positionH>
                <wp:positionV relativeFrom="paragraph">
                  <wp:posOffset>5784215</wp:posOffset>
                </wp:positionV>
                <wp:extent cx="962025" cy="649605"/>
                <wp:effectExtent l="0" t="0" r="9525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49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ONTROL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270B9" id="Text Box 100" o:spid="_x0000_s1038" type="#_x0000_t202" style="position:absolute;left:0;text-align:left;margin-left:.1pt;margin-top:455.45pt;width:75.75pt;height:51.1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" stroked="f">
                <v:textbox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ONTROL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91CFD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E2E8547" wp14:editId="39BBDB5F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2E8547" id="Text Box 96" o:spid="_x0000_s1039" type="#_x0000_t202" style="position:absolute;left:0;text-align:left;margin-left:-.15pt;margin-top:153.5pt;width:83.9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" stroked="f">
                <v:textbox style="mso-fit-shape-to-text:t"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2"/>
        <w:gridCol w:w="734"/>
        <w:gridCol w:w="1054"/>
        <w:gridCol w:w="623"/>
        <w:gridCol w:w="619"/>
        <w:gridCol w:w="619"/>
        <w:gridCol w:w="619"/>
        <w:gridCol w:w="619"/>
        <w:gridCol w:w="619"/>
        <w:gridCol w:w="765"/>
        <w:gridCol w:w="6"/>
      </w:tblGrid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51A7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5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Çıkış İş Akışı (Tüketime Verme Yoluyla)</w:t>
            </w:r>
          </w:p>
        </w:tc>
      </w:tr>
      <w:tr w:rsidR="00061B70" w:rsidRPr="00AC5EC9" w:rsidTr="00670E43">
        <w:trPr>
          <w:trHeight w:val="506"/>
        </w:trPr>
        <w:tc>
          <w:tcPr>
            <w:tcW w:w="3642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6B024B" w:rsidRPr="00AC5EC9" w:rsidRDefault="0058452A">
            <w:pPr>
              <w:rPr>
                <w:sz w:val="20"/>
              </w:rPr>
            </w:pPr>
            <w:r>
              <w:rPr>
                <w:sz w:val="20"/>
              </w:rPr>
              <w:t>TAŞINIR MAL YÖNETMELİĞİNİN 22 MADDESİ GEREĞİ TELEP EDİLEN MALZEMENİN ÇIKIŞININ YAPILMASI</w:t>
            </w:r>
          </w:p>
        </w:tc>
      </w:tr>
      <w:tr w:rsidR="00056CC4" w:rsidRPr="00AC5EC9" w:rsidTr="00670E43">
        <w:trPr>
          <w:trHeight w:val="986"/>
        </w:trPr>
        <w:tc>
          <w:tcPr>
            <w:tcW w:w="3642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8452A" w:rsidRPr="00020509" w:rsidRDefault="0058452A" w:rsidP="0058452A">
            <w:pPr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 xml:space="preserve">Taşınır Mal </w:t>
            </w:r>
            <w:proofErr w:type="gramStart"/>
            <w:r>
              <w:rPr>
                <w:b/>
                <w:bCs/>
                <w:sz w:val="20"/>
              </w:rPr>
              <w:t>Yönetmeliği</w:t>
            </w:r>
            <w:r w:rsidR="001C55DB">
              <w:rPr>
                <w:b/>
                <w:bCs/>
                <w:sz w:val="20"/>
              </w:rPr>
              <w:t>nin</w:t>
            </w:r>
            <w:r>
              <w:rPr>
                <w:b/>
                <w:bCs/>
                <w:sz w:val="20"/>
              </w:rPr>
              <w:t xml:space="preserve">  22</w:t>
            </w:r>
            <w:proofErr w:type="gramEnd"/>
            <w:r>
              <w:rPr>
                <w:b/>
                <w:bCs/>
                <w:sz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</w:rPr>
              <w:t>ncü</w:t>
            </w:r>
            <w:proofErr w:type="spellEnd"/>
            <w:r>
              <w:rPr>
                <w:b/>
                <w:bCs/>
                <w:sz w:val="20"/>
              </w:rPr>
              <w:t xml:space="preserve"> Madde</w:t>
            </w:r>
            <w:r w:rsidR="001C55DB">
              <w:rPr>
                <w:b/>
                <w:bCs/>
                <w:sz w:val="20"/>
              </w:rPr>
              <w:t>si</w:t>
            </w:r>
          </w:p>
          <w:p w:rsidR="00056CC4" w:rsidRPr="00AC5EC9" w:rsidRDefault="00056CC4">
            <w:pPr>
              <w:rPr>
                <w:sz w:val="20"/>
              </w:rPr>
            </w:pPr>
          </w:p>
        </w:tc>
      </w:tr>
      <w:tr w:rsidR="00056CC4" w:rsidRPr="00AC5EC9" w:rsidTr="00670E43">
        <w:trPr>
          <w:trHeight w:val="972"/>
        </w:trPr>
        <w:tc>
          <w:tcPr>
            <w:tcW w:w="3642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Yıl </w:t>
            </w:r>
            <w:proofErr w:type="spellStart"/>
            <w:r>
              <w:rPr>
                <w:sz w:val="20"/>
              </w:rPr>
              <w:t>içersinde</w:t>
            </w:r>
            <w:proofErr w:type="spellEnd"/>
            <w:r>
              <w:rPr>
                <w:sz w:val="20"/>
              </w:rPr>
              <w:t xml:space="preserve"> 3 aylık dilimlerle çıkış işlemi yapılı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C55DB">
              <w:rPr>
                <w:bCs/>
                <w:color w:val="000000"/>
                <w:sz w:val="20"/>
                <w:szCs w:val="20"/>
              </w:rPr>
              <w:t xml:space="preserve">Dönem Çıkış </w:t>
            </w:r>
            <w:proofErr w:type="spellStart"/>
            <w:r w:rsidR="001C55DB">
              <w:rPr>
                <w:bCs/>
                <w:color w:val="000000"/>
                <w:sz w:val="20"/>
                <w:szCs w:val="20"/>
              </w:rPr>
              <w:t>RaporununHazırlanması</w:t>
            </w:r>
            <w:proofErr w:type="spellEnd"/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3 Ayı Takip Eden aylarda rapor </w:t>
            </w:r>
            <w:proofErr w:type="spellStart"/>
            <w:r>
              <w:rPr>
                <w:sz w:val="20"/>
              </w:rPr>
              <w:t>SGDB’lığına</w:t>
            </w:r>
            <w:proofErr w:type="spellEnd"/>
            <w:r>
              <w:rPr>
                <w:sz w:val="20"/>
              </w:rPr>
              <w:t xml:space="preserve"> gönderilir.</w:t>
            </w: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267"/>
        </w:trPr>
        <w:tc>
          <w:tcPr>
            <w:tcW w:w="3642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686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4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670E43">
        <w:trPr>
          <w:gridAfter w:val="1"/>
          <w:wAfter w:w="6" w:type="dxa"/>
          <w:trHeight w:val="463"/>
        </w:trPr>
        <w:tc>
          <w:tcPr>
            <w:tcW w:w="3642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31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670E43">
        <w:trPr>
          <w:gridAfter w:val="1"/>
          <w:wAfter w:w="6" w:type="dxa"/>
          <w:trHeight w:val="223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3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670E43">
        <w:trPr>
          <w:trHeight w:val="481"/>
        </w:trPr>
        <w:tc>
          <w:tcPr>
            <w:tcW w:w="3642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Harcama Yetkilisi, Kontrol Yetkilisi ve Taşınır Kayıt Yetkilisi.</w:t>
            </w:r>
          </w:p>
        </w:tc>
      </w:tr>
      <w:tr w:rsidR="005B272D" w:rsidRPr="00AC5EC9" w:rsidTr="00670E43">
        <w:trPr>
          <w:trHeight w:val="544"/>
        </w:trPr>
        <w:tc>
          <w:tcPr>
            <w:tcW w:w="3642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Birimler.</w:t>
            </w:r>
          </w:p>
        </w:tc>
      </w:tr>
      <w:tr w:rsidR="005B272D" w:rsidRPr="00AC5EC9" w:rsidTr="00670E43">
        <w:trPr>
          <w:trHeight w:val="538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  <w:r w:rsidR="00C469E8">
              <w:rPr>
                <w:sz w:val="20"/>
              </w:rPr>
              <w:t xml:space="preserve"> ve Strateji Daire Başkanlığı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5B272D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>Ta</w:t>
            </w:r>
            <w:r w:rsidR="00C469E8">
              <w:rPr>
                <w:sz w:val="20"/>
              </w:rPr>
              <w:t>ş</w:t>
            </w:r>
            <w:r>
              <w:rPr>
                <w:sz w:val="20"/>
              </w:rPr>
              <w:t>ınır İstek Belgesi</w:t>
            </w:r>
          </w:p>
        </w:tc>
      </w:tr>
      <w:tr w:rsidR="005B272D" w:rsidRPr="00AC5EC9" w:rsidTr="00670E43">
        <w:trPr>
          <w:trHeight w:val="574"/>
        </w:trPr>
        <w:tc>
          <w:tcPr>
            <w:tcW w:w="3642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42678F" w:rsidRPr="00AC5EC9" w:rsidRDefault="001C55DB">
            <w:pPr>
              <w:rPr>
                <w:sz w:val="20"/>
              </w:rPr>
            </w:pPr>
            <w:r>
              <w:rPr>
                <w:sz w:val="20"/>
              </w:rPr>
              <w:t xml:space="preserve">Taşınır İşlem Fişi </w:t>
            </w:r>
            <w:r w:rsidR="00C469E8">
              <w:rPr>
                <w:sz w:val="20"/>
              </w:rPr>
              <w:t xml:space="preserve">ve </w:t>
            </w:r>
            <w:r>
              <w:rPr>
                <w:sz w:val="20"/>
              </w:rPr>
              <w:t xml:space="preserve">Dönem </w:t>
            </w:r>
            <w:r w:rsidR="00C469E8">
              <w:rPr>
                <w:sz w:val="20"/>
              </w:rPr>
              <w:t xml:space="preserve">Çıkış </w:t>
            </w:r>
            <w:r>
              <w:rPr>
                <w:sz w:val="20"/>
              </w:rPr>
              <w:t>Raporu.</w:t>
            </w:r>
          </w:p>
        </w:tc>
      </w:tr>
      <w:tr w:rsidR="005B272D" w:rsidRPr="00AC5EC9" w:rsidTr="00670E43">
        <w:trPr>
          <w:trHeight w:val="555"/>
        </w:trPr>
        <w:tc>
          <w:tcPr>
            <w:tcW w:w="3642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77" w:type="dxa"/>
            <w:gridSpan w:val="10"/>
            <w:shd w:val="clear" w:color="auto" w:fill="auto"/>
          </w:tcPr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50F0" w:rsidRDefault="009D50F0">
      <w:r>
        <w:separator/>
      </w:r>
    </w:p>
  </w:endnote>
  <w:endnote w:type="continuationSeparator" w:id="0">
    <w:p w:rsidR="009D50F0" w:rsidRDefault="009D50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F32B0" w:rsidTr="00E620D3">
      <w:trPr>
        <w:cantSplit/>
        <w:trHeight w:val="670"/>
      </w:trPr>
      <w:tc>
        <w:tcPr>
          <w:tcW w:w="3310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F32B0" w:rsidRDefault="00CB23E6" w:rsidP="004F32B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Dekan Prof. Dr. </w:t>
          </w:r>
          <w:r>
            <w:rPr>
              <w:i/>
              <w:iCs/>
              <w:sz w:val="16"/>
            </w:rPr>
            <w:t xml:space="preserve">Osman </w:t>
          </w:r>
          <w:proofErr w:type="spellStart"/>
          <w:r>
            <w:rPr>
              <w:i/>
              <w:iCs/>
              <w:sz w:val="16"/>
            </w:rPr>
            <w:t>MUTLUEL</w:t>
          </w:r>
          <w:r>
            <w:rPr>
              <w:i/>
              <w:iCs/>
              <w:sz w:val="16"/>
            </w:rPr>
            <w:t>idayet</w:t>
          </w:r>
          <w:proofErr w:type="spellEnd"/>
          <w:r>
            <w:rPr>
              <w:i/>
              <w:iCs/>
              <w:sz w:val="16"/>
            </w:rPr>
            <w:t xml:space="preserve"> BAĞLAN</w:t>
          </w:r>
          <w:bookmarkStart w:id="0" w:name="_GoBack"/>
          <w:bookmarkEnd w:id="0"/>
        </w:p>
      </w:tc>
      <w:tc>
        <w:tcPr>
          <w:tcW w:w="1620" w:type="dxa"/>
        </w:tcPr>
        <w:p w:rsidR="004F32B0" w:rsidRDefault="004F32B0" w:rsidP="004F32B0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50F0" w:rsidRDefault="009D50F0">
      <w:r>
        <w:separator/>
      </w:r>
    </w:p>
  </w:footnote>
  <w:footnote w:type="continuationSeparator" w:id="0">
    <w:p w:rsidR="009D50F0" w:rsidRDefault="009D50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A133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</w:t>
          </w:r>
          <w:r w:rsidR="0058452A">
            <w:rPr>
              <w:b/>
              <w:bCs/>
              <w:sz w:val="28"/>
            </w:rPr>
            <w:t>t Fakültesi Taşınır Mal Çıkış İş Akışı (Tüketime Verme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C469E8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881BC2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C469E8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32B0" w:rsidRDefault="004F32B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5C4B"/>
    <w:rsid w:val="00020509"/>
    <w:rsid w:val="00056CC4"/>
    <w:rsid w:val="00061B70"/>
    <w:rsid w:val="00086308"/>
    <w:rsid w:val="00104F3C"/>
    <w:rsid w:val="00107E9F"/>
    <w:rsid w:val="00121BEF"/>
    <w:rsid w:val="00123396"/>
    <w:rsid w:val="001333B0"/>
    <w:rsid w:val="00136C1B"/>
    <w:rsid w:val="0016461A"/>
    <w:rsid w:val="001C55DB"/>
    <w:rsid w:val="001D2376"/>
    <w:rsid w:val="001D2DCD"/>
    <w:rsid w:val="001D2E8F"/>
    <w:rsid w:val="002141AB"/>
    <w:rsid w:val="0025006D"/>
    <w:rsid w:val="00251920"/>
    <w:rsid w:val="002C0272"/>
    <w:rsid w:val="002D4A29"/>
    <w:rsid w:val="00355383"/>
    <w:rsid w:val="003819E5"/>
    <w:rsid w:val="004062BE"/>
    <w:rsid w:val="0041164F"/>
    <w:rsid w:val="0042678F"/>
    <w:rsid w:val="004549D5"/>
    <w:rsid w:val="00491CFD"/>
    <w:rsid w:val="0049321C"/>
    <w:rsid w:val="0049596F"/>
    <w:rsid w:val="004B0977"/>
    <w:rsid w:val="004F32B0"/>
    <w:rsid w:val="005251A0"/>
    <w:rsid w:val="00551A7E"/>
    <w:rsid w:val="0058452A"/>
    <w:rsid w:val="005B272D"/>
    <w:rsid w:val="005E7FA7"/>
    <w:rsid w:val="00670E43"/>
    <w:rsid w:val="006853B2"/>
    <w:rsid w:val="006A2663"/>
    <w:rsid w:val="006B024B"/>
    <w:rsid w:val="006F6445"/>
    <w:rsid w:val="00752B92"/>
    <w:rsid w:val="00790EDC"/>
    <w:rsid w:val="00802046"/>
    <w:rsid w:val="00843E65"/>
    <w:rsid w:val="00881BC2"/>
    <w:rsid w:val="008A133B"/>
    <w:rsid w:val="008B5D65"/>
    <w:rsid w:val="009064A2"/>
    <w:rsid w:val="00963975"/>
    <w:rsid w:val="009919F2"/>
    <w:rsid w:val="009C6A7C"/>
    <w:rsid w:val="009D50F0"/>
    <w:rsid w:val="00A23DEC"/>
    <w:rsid w:val="00A41EB5"/>
    <w:rsid w:val="00A53EC5"/>
    <w:rsid w:val="00AA5D5B"/>
    <w:rsid w:val="00AC5EC9"/>
    <w:rsid w:val="00AF4111"/>
    <w:rsid w:val="00B0612E"/>
    <w:rsid w:val="00B45059"/>
    <w:rsid w:val="00B61C35"/>
    <w:rsid w:val="00C310A2"/>
    <w:rsid w:val="00C34976"/>
    <w:rsid w:val="00C469E8"/>
    <w:rsid w:val="00C745A4"/>
    <w:rsid w:val="00C80F2F"/>
    <w:rsid w:val="00C81A99"/>
    <w:rsid w:val="00C94095"/>
    <w:rsid w:val="00CB23E6"/>
    <w:rsid w:val="00CB33E7"/>
    <w:rsid w:val="00CD3BE9"/>
    <w:rsid w:val="00CE2308"/>
    <w:rsid w:val="00D13AF0"/>
    <w:rsid w:val="00D217E2"/>
    <w:rsid w:val="00D35282"/>
    <w:rsid w:val="00D35FBD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FFE1CA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6A2663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214</Words>
  <Characters>1223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4</cp:revision>
  <cp:lastPrinted>2003-08-30T09:32:00Z</cp:lastPrinted>
  <dcterms:created xsi:type="dcterms:W3CDTF">2019-10-09T13:24:00Z</dcterms:created>
  <dcterms:modified xsi:type="dcterms:W3CDTF">2026-03-24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